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98" w:type="dxa"/>
        <w:tblLook w:val="04A0" w:firstRow="1" w:lastRow="0" w:firstColumn="1" w:lastColumn="0" w:noHBand="0" w:noVBand="1"/>
      </w:tblPr>
      <w:tblGrid>
        <w:gridCol w:w="1386"/>
        <w:gridCol w:w="8112"/>
      </w:tblGrid>
      <w:tr w:rsidR="00AC2F08" w14:paraId="3EC3702E" w14:textId="77777777" w:rsidTr="00815E42">
        <w:tc>
          <w:tcPr>
            <w:tcW w:w="1386" w:type="dxa"/>
            <w:hideMark/>
          </w:tcPr>
          <w:p w14:paraId="2B46CA51" w14:textId="7693392B" w:rsidR="00AC2F08" w:rsidRDefault="00AC2F08">
            <w:pPr>
              <w:spacing w:after="0" w:line="240" w:lineRule="auto"/>
              <w:rPr>
                <w:rFonts w:eastAsia="Calibri" w:cs="Times New Roman"/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87067B2" wp14:editId="60F6C93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12" w:type="dxa"/>
            <w:hideMark/>
          </w:tcPr>
          <w:p w14:paraId="55CC572C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Министерство науки и высшего образования Российской Федерации</w:t>
            </w:r>
          </w:p>
          <w:p w14:paraId="1B391358" w14:textId="696AE54E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Федеральное государственное бюджетное образовательное учреждение</w:t>
            </w:r>
          </w:p>
          <w:p w14:paraId="77A7E112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высшего образования</w:t>
            </w:r>
          </w:p>
          <w:p w14:paraId="7E726207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«Московский государственный технический университет</w:t>
            </w:r>
          </w:p>
          <w:p w14:paraId="0527955E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имени Н.Э. Баумана</w:t>
            </w:r>
          </w:p>
          <w:p w14:paraId="5A99DD23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национальный исследовательский университет)»</w:t>
            </w:r>
          </w:p>
          <w:p w14:paraId="5BC56513" w14:textId="77777777" w:rsidR="00AC2F08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МГТУ им. Н.Э. Баумана)</w:t>
            </w:r>
          </w:p>
        </w:tc>
      </w:tr>
    </w:tbl>
    <w:p w14:paraId="6AB36C3A" w14:textId="77777777" w:rsidR="00AC2F08" w:rsidRDefault="00AC2F08" w:rsidP="00AC2F08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14:paraId="004BCCE8" w14:textId="77777777" w:rsidR="00AC2F08" w:rsidRDefault="00AC2F08" w:rsidP="00AC2F08">
      <w:pPr>
        <w:spacing w:after="0" w:line="240" w:lineRule="auto"/>
        <w:rPr>
          <w:rFonts w:eastAsia="Calibri" w:cs="Times New Roman"/>
          <w:b/>
          <w:sz w:val="36"/>
        </w:rPr>
      </w:pPr>
    </w:p>
    <w:p w14:paraId="77009FF8" w14:textId="77777777" w:rsidR="00AC2F08" w:rsidRDefault="00AC2F08" w:rsidP="00AC2F08">
      <w:pPr>
        <w:spacing w:after="0" w:line="240" w:lineRule="auto"/>
        <w:rPr>
          <w:rFonts w:eastAsia="Calibri" w:cs="Times New Roman"/>
          <w:sz w:val="24"/>
          <w:szCs w:val="20"/>
        </w:rPr>
      </w:pPr>
      <w:r>
        <w:rPr>
          <w:rFonts w:eastAsia="Calibri" w:cs="Times New Roman"/>
          <w:sz w:val="24"/>
          <w:szCs w:val="20"/>
        </w:rPr>
        <w:t xml:space="preserve">ФАКУЛЬТЕТ </w:t>
      </w:r>
      <w:r>
        <w:rPr>
          <w:rFonts w:eastAsia="Calibri" w:cs="Times New Roman"/>
          <w:sz w:val="24"/>
          <w:szCs w:val="20"/>
          <w:u w:val="single"/>
        </w:rPr>
        <w:t xml:space="preserve">                            «Информатика и системы управления»</w:t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</w:p>
    <w:p w14:paraId="6E05D611" w14:textId="77777777" w:rsidR="00AC2F08" w:rsidRDefault="00AC2F08" w:rsidP="00AC2F08">
      <w:pPr>
        <w:spacing w:after="0" w:line="240" w:lineRule="auto"/>
        <w:rPr>
          <w:rFonts w:eastAsia="Calibri" w:cs="Times New Roman"/>
          <w:iCs/>
          <w:sz w:val="24"/>
          <w:szCs w:val="20"/>
        </w:rPr>
      </w:pPr>
      <w:r>
        <w:rPr>
          <w:rFonts w:eastAsia="Calibri" w:cs="Times New Roman"/>
          <w:sz w:val="24"/>
          <w:szCs w:val="20"/>
        </w:rPr>
        <w:t>КАФЕДРА</w:t>
      </w:r>
      <w:r>
        <w:rPr>
          <w:rFonts w:eastAsia="Calibri" w:cs="Times New Roman"/>
          <w:sz w:val="24"/>
          <w:szCs w:val="20"/>
          <w:u w:val="single"/>
        </w:rPr>
        <w:t xml:space="preserve">      </w:t>
      </w:r>
      <w:r>
        <w:rPr>
          <w:rFonts w:eastAsia="Calibri" w:cs="Times New Roman"/>
          <w:iCs/>
          <w:sz w:val="24"/>
          <w:szCs w:val="20"/>
          <w:u w:val="single"/>
        </w:rPr>
        <w:t>«Программное обеспечение ЭВМ и информационные технологии»</w:t>
      </w:r>
      <w:r>
        <w:rPr>
          <w:rFonts w:eastAsia="Calibri" w:cs="Times New Roman"/>
          <w:iCs/>
          <w:sz w:val="24"/>
          <w:szCs w:val="20"/>
          <w:u w:val="single"/>
        </w:rPr>
        <w:tab/>
      </w:r>
      <w:r>
        <w:rPr>
          <w:rFonts w:eastAsia="Calibri" w:cs="Times New Roman"/>
          <w:iCs/>
          <w:sz w:val="24"/>
          <w:szCs w:val="20"/>
          <w:u w:val="single"/>
        </w:rPr>
        <w:tab/>
      </w:r>
    </w:p>
    <w:p w14:paraId="70F244D5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1947868F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18"/>
        </w:rPr>
      </w:pPr>
    </w:p>
    <w:p w14:paraId="6801D412" w14:textId="77777777" w:rsidR="00AC2F08" w:rsidRPr="00CA7CA1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29319241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6DC487AD" w14:textId="7B547DBF" w:rsidR="00AC2F08" w:rsidRPr="00815E42" w:rsidRDefault="00815E42" w:rsidP="00815E42">
      <w:pPr>
        <w:spacing w:after="0" w:line="240" w:lineRule="auto"/>
        <w:jc w:val="center"/>
        <w:rPr>
          <w:rFonts w:eastAsia="Calibri" w:cs="Times New Roman"/>
          <w:b/>
          <w:bCs/>
          <w:iCs/>
          <w:sz w:val="32"/>
        </w:rPr>
      </w:pPr>
      <w:r w:rsidRPr="00815E42">
        <w:rPr>
          <w:rFonts w:eastAsia="Calibri" w:cs="Times New Roman"/>
          <w:b/>
          <w:bCs/>
          <w:iCs/>
          <w:sz w:val="32"/>
        </w:rPr>
        <w:t>ОТЧЕТ</w:t>
      </w:r>
    </w:p>
    <w:p w14:paraId="2795DD4D" w14:textId="77777777" w:rsidR="00AC2F08" w:rsidRDefault="00AC2F08" w:rsidP="00AC2F08">
      <w:pPr>
        <w:spacing w:after="0" w:line="240" w:lineRule="auto"/>
        <w:rPr>
          <w:rFonts w:eastAsia="Calibri" w:cs="Times New Roman"/>
          <w:sz w:val="32"/>
        </w:rPr>
      </w:pPr>
    </w:p>
    <w:p w14:paraId="3B57AAB7" w14:textId="0A20484C" w:rsidR="00AC2F08" w:rsidRPr="00396775" w:rsidRDefault="00815E42" w:rsidP="00351B7B">
      <w:pPr>
        <w:pStyle w:val="22"/>
        <w:ind w:firstLine="0"/>
        <w:jc w:val="center"/>
        <w:rPr>
          <w:b/>
          <w:bCs/>
        </w:rPr>
      </w:pPr>
      <w:r>
        <w:rPr>
          <w:b/>
          <w:bCs/>
        </w:rPr>
        <w:t>по л</w:t>
      </w:r>
      <w:r w:rsidR="00AC2F08">
        <w:rPr>
          <w:b/>
          <w:bCs/>
        </w:rPr>
        <w:t>абораторн</w:t>
      </w:r>
      <w:r>
        <w:rPr>
          <w:b/>
          <w:bCs/>
        </w:rPr>
        <w:t>ой</w:t>
      </w:r>
      <w:r w:rsidR="00AC2F08">
        <w:rPr>
          <w:b/>
          <w:bCs/>
        </w:rPr>
        <w:t xml:space="preserve"> работ</w:t>
      </w:r>
      <w:r>
        <w:rPr>
          <w:b/>
          <w:bCs/>
        </w:rPr>
        <w:t>е</w:t>
      </w:r>
      <w:r w:rsidR="00AC2F08">
        <w:rPr>
          <w:b/>
          <w:bCs/>
        </w:rPr>
        <w:t xml:space="preserve"> № </w:t>
      </w:r>
      <w:r w:rsidR="000F7B93" w:rsidRPr="00396775">
        <w:rPr>
          <w:b/>
          <w:bCs/>
          <w:u w:val="single"/>
        </w:rPr>
        <w:t>5</w:t>
      </w:r>
    </w:p>
    <w:p w14:paraId="2D3CFCDB" w14:textId="5DA868C2" w:rsidR="00AC2F08" w:rsidRPr="00D85D32" w:rsidRDefault="00D85D32" w:rsidP="00254714">
      <w:pPr>
        <w:spacing w:after="0" w:line="240" w:lineRule="auto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по курсу: «Моделирование»</w:t>
      </w:r>
    </w:p>
    <w:p w14:paraId="17BD3740" w14:textId="77777777" w:rsidR="00AC2F08" w:rsidRDefault="00AC2F08" w:rsidP="00AC2F08">
      <w:pPr>
        <w:spacing w:after="0" w:line="240" w:lineRule="auto"/>
        <w:jc w:val="center"/>
        <w:rPr>
          <w:rFonts w:eastAsia="Calibri" w:cs="Times New Roman"/>
          <w:b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180"/>
        <w:gridCol w:w="391"/>
      </w:tblGrid>
      <w:tr w:rsidR="00AC2F08" w14:paraId="685FB38B" w14:textId="77777777" w:rsidTr="00AC2F08">
        <w:trPr>
          <w:trHeight w:val="4474"/>
        </w:trPr>
        <w:tc>
          <w:tcPr>
            <w:tcW w:w="9180" w:type="dxa"/>
          </w:tcPr>
          <w:p w14:paraId="4596E43C" w14:textId="67A5EE0A" w:rsidR="00AC2F08" w:rsidRDefault="00AC2F08" w:rsidP="002C4235">
            <w:pPr>
              <w:spacing w:line="240" w:lineRule="auto"/>
              <w:rPr>
                <w:rFonts w:eastAsia="Calibri" w:cs="Times New Roman"/>
                <w:b/>
                <w:szCs w:val="28"/>
                <w:u w:val="single"/>
              </w:rPr>
            </w:pPr>
            <w:r>
              <w:rPr>
                <w:rFonts w:eastAsia="Calibri" w:cs="Times New Roman"/>
                <w:b/>
                <w:szCs w:val="28"/>
              </w:rPr>
              <w:t>Тема</w:t>
            </w:r>
            <w:r w:rsidR="00FE31F1">
              <w:rPr>
                <w:rFonts w:eastAsia="Calibri" w:cs="Times New Roman"/>
                <w:b/>
                <w:szCs w:val="28"/>
              </w:rPr>
              <w:t xml:space="preserve"> </w:t>
            </w:r>
            <w:r w:rsidR="004F5955">
              <w:rPr>
                <w:rFonts w:eastAsia="Calibri" w:cs="Times New Roman"/>
                <w:b/>
                <w:szCs w:val="28"/>
                <w:u w:val="single"/>
              </w:rPr>
              <w:t xml:space="preserve">Моделирование работы </w:t>
            </w:r>
            <w:r w:rsidR="000F7B93">
              <w:rPr>
                <w:rFonts w:eastAsia="Calibri" w:cs="Times New Roman"/>
                <w:b/>
                <w:szCs w:val="28"/>
                <w:u w:val="single"/>
              </w:rPr>
              <w:t>информационного центра</w:t>
            </w:r>
            <w:r w:rsidR="004F5955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020BD362" w14:textId="02EB19F2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104EFF21" w14:textId="77777777" w:rsidR="00E032BF" w:rsidRDefault="00E032BF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630E5B" w14:textId="22F8EBA9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1D77F654" w14:textId="77777777" w:rsidR="00B4213C" w:rsidRDefault="00B4213C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E5AD91" w14:textId="77777777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53640F1" w14:textId="77777777" w:rsidR="004C428E" w:rsidRDefault="004C428E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424D0E6" w14:textId="142B79A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Студент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 Якуба Д. 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6E84DFF9" w14:textId="6476BEA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Группа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ИУ7-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7</w:t>
            </w:r>
            <w:r>
              <w:rPr>
                <w:rFonts w:eastAsia="Calibri" w:cs="Times New Roman"/>
                <w:b/>
                <w:szCs w:val="28"/>
                <w:u w:val="single"/>
              </w:rPr>
              <w:t>3Б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34FE23A9" w14:textId="4722D5B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Оценка (баллы) 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14AAE489" w14:textId="3800990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Преподаватель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Рудаков И.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</w:tc>
        <w:tc>
          <w:tcPr>
            <w:tcW w:w="391" w:type="dxa"/>
          </w:tcPr>
          <w:p w14:paraId="7B0E22F3" w14:textId="7777777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</w:tc>
      </w:tr>
    </w:tbl>
    <w:p w14:paraId="3A77D1A9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21B30508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6BD4C611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5CBF62ED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32CAECBC" w14:textId="1CC93DF6" w:rsidR="00254714" w:rsidRDefault="00254714" w:rsidP="00254714">
      <w:pPr>
        <w:spacing w:after="0" w:line="240" w:lineRule="auto"/>
        <w:jc w:val="center"/>
        <w:rPr>
          <w:rFonts w:eastAsia="Calibri" w:cs="Times New Roman"/>
        </w:rPr>
      </w:pPr>
    </w:p>
    <w:p w14:paraId="0B8E3B29" w14:textId="77777777" w:rsidR="00EC0983" w:rsidRDefault="00EC0983" w:rsidP="00254714">
      <w:pPr>
        <w:spacing w:after="0" w:line="240" w:lineRule="auto"/>
        <w:jc w:val="center"/>
        <w:rPr>
          <w:rFonts w:eastAsia="Calibri" w:cs="Times New Roman"/>
        </w:rPr>
      </w:pPr>
    </w:p>
    <w:p w14:paraId="19B5E78E" w14:textId="7280EADB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56BEBD35" w14:textId="77777777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074B3DD2" w14:textId="602CD3EC" w:rsidR="005D5AD2" w:rsidRDefault="00AC2F08" w:rsidP="00254714">
      <w:pPr>
        <w:spacing w:after="0" w:line="240" w:lineRule="auto"/>
        <w:jc w:val="center"/>
        <w:rPr>
          <w:rFonts w:eastAsia="Calibri" w:cs="Times New Roman"/>
        </w:rPr>
      </w:pPr>
      <w:r>
        <w:rPr>
          <w:rFonts w:eastAsia="Calibri" w:cs="Times New Roman"/>
        </w:rPr>
        <w:t>Москва</w:t>
      </w:r>
      <w:r w:rsidR="00254714">
        <w:rPr>
          <w:rFonts w:eastAsia="Calibri" w:cs="Times New Roman"/>
        </w:rPr>
        <w:t>, 2021</w:t>
      </w:r>
    </w:p>
    <w:p w14:paraId="19210EF8" w14:textId="76843DDB" w:rsidR="002C4235" w:rsidRDefault="00E216B3" w:rsidP="002C4235">
      <w:pPr>
        <w:pStyle w:val="13"/>
        <w:rPr>
          <w:rFonts w:eastAsiaTheme="minorHAnsi" w:cstheme="minorBidi"/>
          <w:b w:val="0"/>
          <w:color w:val="auto"/>
          <w:spacing w:val="0"/>
          <w:kern w:val="0"/>
          <w:szCs w:val="22"/>
          <w:lang w:val="ru-RU"/>
        </w:rPr>
      </w:pPr>
      <w:r>
        <w:rPr>
          <w:lang w:val="ru-RU"/>
        </w:rPr>
        <w:lastRenderedPageBreak/>
        <w:t xml:space="preserve">1. </w:t>
      </w:r>
      <w:r w:rsidR="00254714">
        <w:rPr>
          <w:lang w:val="ru-RU"/>
        </w:rPr>
        <w:t>Задание</w:t>
      </w:r>
    </w:p>
    <w:p w14:paraId="42D7FFF1" w14:textId="689576F4" w:rsidR="00E216B3" w:rsidRDefault="00150E09" w:rsidP="00254714">
      <w:pPr>
        <w:pStyle w:val="22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В информационный центр приходят клиенты через интервал времени </w:t>
      </w:r>
      <m:oMath>
        <m:r>
          <w:rPr>
            <w:rFonts w:ascii="Cambria Math" w:hAnsi="Cambria Math"/>
            <w:color w:val="000000"/>
            <w:sz w:val="27"/>
            <w:szCs w:val="27"/>
          </w:rPr>
          <m:t>10±2</m:t>
        </m:r>
      </m:oMath>
      <w:r>
        <w:rPr>
          <w:color w:val="000000"/>
          <w:sz w:val="27"/>
          <w:szCs w:val="27"/>
        </w:rPr>
        <w:t xml:space="preserve">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20±5</m:t>
        </m:r>
      </m:oMath>
      <w:r>
        <w:rPr>
          <w:color w:val="000000"/>
          <w:sz w:val="27"/>
          <w:szCs w:val="27"/>
        </w:rPr>
        <w:t>;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40±10</m:t>
        </m:r>
      </m:oMath>
      <w:r>
        <w:rPr>
          <w:color w:val="000000"/>
          <w:sz w:val="27"/>
          <w:szCs w:val="27"/>
        </w:rPr>
        <w:t xml:space="preserve">; </w:t>
      </w:r>
      <m:oMath>
        <m:r>
          <w:rPr>
            <w:rFonts w:ascii="Cambria Math" w:hAnsi="Cambria Math"/>
            <w:color w:val="000000"/>
            <w:sz w:val="27"/>
            <w:szCs w:val="27"/>
          </w:rPr>
          <m:t>40±20</m:t>
        </m:r>
      </m:oMath>
      <w:r>
        <w:rPr>
          <w:color w:val="000000"/>
          <w:sz w:val="27"/>
          <w:szCs w:val="27"/>
        </w:rPr>
        <w:t>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</w:t>
      </w:r>
    </w:p>
    <w:p w14:paraId="490167E0" w14:textId="55FAD22B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25D94A4" w14:textId="2B1C02F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6CAA77B9" w14:textId="62BFE4AC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76B48D0C" w14:textId="0793FB2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5316A8F6" w14:textId="275CBC23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2BAA4B3B" w14:textId="3F14D8F8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DD48753" w14:textId="77777777" w:rsidR="0037275E" w:rsidRPr="006F38A2" w:rsidRDefault="0037275E" w:rsidP="00254714">
      <w:pPr>
        <w:pStyle w:val="22"/>
        <w:rPr>
          <w:lang w:val="en-US"/>
        </w:rPr>
      </w:pPr>
    </w:p>
    <w:p w14:paraId="763E4AEB" w14:textId="4ECD05A4" w:rsidR="00E216B3" w:rsidRDefault="00E216B3" w:rsidP="00254714">
      <w:pPr>
        <w:pStyle w:val="22"/>
      </w:pPr>
    </w:p>
    <w:p w14:paraId="2A5E508D" w14:textId="7F45013E" w:rsidR="00E216B3" w:rsidRDefault="00E216B3" w:rsidP="00254714">
      <w:pPr>
        <w:pStyle w:val="22"/>
      </w:pPr>
    </w:p>
    <w:p w14:paraId="154DA76E" w14:textId="5F1CDCD5" w:rsidR="00E216B3" w:rsidRDefault="00E216B3" w:rsidP="00254714">
      <w:pPr>
        <w:pStyle w:val="22"/>
      </w:pPr>
    </w:p>
    <w:p w14:paraId="7150C838" w14:textId="431DFB50" w:rsidR="00E216B3" w:rsidRDefault="00E216B3" w:rsidP="00254714">
      <w:pPr>
        <w:pStyle w:val="22"/>
      </w:pPr>
    </w:p>
    <w:p w14:paraId="703F0659" w14:textId="3CE37FD0" w:rsidR="00E216B3" w:rsidRDefault="00E216B3" w:rsidP="00254714">
      <w:pPr>
        <w:pStyle w:val="22"/>
      </w:pPr>
    </w:p>
    <w:p w14:paraId="7EAB3596" w14:textId="0933B255" w:rsidR="00E216B3" w:rsidRDefault="00E216B3" w:rsidP="00254714">
      <w:pPr>
        <w:pStyle w:val="22"/>
      </w:pPr>
    </w:p>
    <w:p w14:paraId="1F4D1DA7" w14:textId="6C77610A" w:rsidR="00E216B3" w:rsidRDefault="00E216B3" w:rsidP="00254714">
      <w:pPr>
        <w:pStyle w:val="22"/>
      </w:pPr>
    </w:p>
    <w:p w14:paraId="3AD2A083" w14:textId="3D64A060" w:rsidR="00E216B3" w:rsidRDefault="00E216B3" w:rsidP="00254714">
      <w:pPr>
        <w:pStyle w:val="22"/>
      </w:pPr>
    </w:p>
    <w:p w14:paraId="58695419" w14:textId="5BCC1906" w:rsidR="00E216B3" w:rsidRDefault="00E216B3" w:rsidP="00254714">
      <w:pPr>
        <w:pStyle w:val="22"/>
      </w:pPr>
    </w:p>
    <w:p w14:paraId="3FE8E222" w14:textId="6437FBDB" w:rsidR="00E216B3" w:rsidRDefault="00E216B3" w:rsidP="00254714">
      <w:pPr>
        <w:pStyle w:val="22"/>
      </w:pPr>
    </w:p>
    <w:p w14:paraId="574EBB5C" w14:textId="02769A0F" w:rsidR="00E216B3" w:rsidRDefault="00E216B3" w:rsidP="00DC1C92">
      <w:pPr>
        <w:pStyle w:val="22"/>
        <w:ind w:firstLine="0"/>
      </w:pPr>
    </w:p>
    <w:p w14:paraId="1B00D890" w14:textId="536B5C83" w:rsidR="00E216B3" w:rsidRDefault="00E216B3" w:rsidP="00E216B3">
      <w:pPr>
        <w:pStyle w:val="13"/>
        <w:rPr>
          <w:lang w:val="ru-RU"/>
        </w:rPr>
      </w:pPr>
      <w:r>
        <w:rPr>
          <w:lang w:val="ru-RU"/>
        </w:rPr>
        <w:lastRenderedPageBreak/>
        <w:t xml:space="preserve">2. </w:t>
      </w:r>
      <w:r w:rsidR="005D4ECD">
        <w:rPr>
          <w:lang w:val="ru-RU"/>
        </w:rPr>
        <w:t>Теория</w:t>
      </w:r>
    </w:p>
    <w:p w14:paraId="58C8DFC9" w14:textId="010EAF0B" w:rsidR="00DC1C92" w:rsidRPr="006F38A2" w:rsidRDefault="00DC1C92" w:rsidP="00DC1C92">
      <w:pPr>
        <w:pStyle w:val="13"/>
        <w:rPr>
          <w:lang w:val="ru-RU"/>
        </w:rPr>
      </w:pPr>
      <w:r>
        <w:rPr>
          <w:lang w:val="ru-RU"/>
        </w:rPr>
        <w:t>2.1 Концептуальная модель системы</w:t>
      </w:r>
      <w:r w:rsidR="006F38A2" w:rsidRPr="006F38A2">
        <w:rPr>
          <w:lang w:val="ru-RU"/>
        </w:rPr>
        <w:t xml:space="preserve"> </w:t>
      </w:r>
      <w:r w:rsidR="006F38A2">
        <w:rPr>
          <w:lang w:val="ru-RU"/>
        </w:rPr>
        <w:t>в терминах СМО</w:t>
      </w:r>
    </w:p>
    <w:p w14:paraId="1707210D" w14:textId="33B2778D" w:rsidR="00DC1C92" w:rsidRDefault="00DC1C92" w:rsidP="00DC1C92">
      <w:pPr>
        <w:pStyle w:val="22"/>
      </w:pPr>
      <w:r>
        <w:t>На рисунке 2.1 предоставлена концептуальная модель моделируемой системы</w:t>
      </w:r>
      <w:r w:rsidR="006F38A2">
        <w:t xml:space="preserve"> в терминах СМО</w:t>
      </w:r>
      <w:r>
        <w:t>.</w:t>
      </w:r>
    </w:p>
    <w:p w14:paraId="72961032" w14:textId="0DAD70A0" w:rsidR="00DC1C92" w:rsidRDefault="00C85CB9" w:rsidP="00FD4BFB">
      <w:pPr>
        <w:pStyle w:val="22"/>
        <w:keepNext/>
        <w:jc w:val="center"/>
      </w:pPr>
      <w:r>
        <w:rPr>
          <w:rFonts w:eastAsia="Times New Roman" w:cs="Times New Roman"/>
          <w:sz w:val="24"/>
          <w:szCs w:val="24"/>
          <w:lang w:eastAsia="ru-RU"/>
        </w:rPr>
        <w:object w:dxaOrig="8205" w:dyaOrig="3885" w14:anchorId="22A421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194.25pt" o:ole="">
            <v:imagedata r:id="rId8" o:title=""/>
          </v:shape>
          <o:OLEObject Type="Embed" ProgID="Visio.Drawing.11" ShapeID="_x0000_i1025" DrawAspect="Content" ObjectID="_1700756020" r:id="rId9"/>
        </w:object>
      </w:r>
    </w:p>
    <w:p w14:paraId="6B2BC0C6" w14:textId="17609DC9" w:rsidR="00DC1C92" w:rsidRDefault="00DC1C92" w:rsidP="00DC1C92">
      <w:pPr>
        <w:pStyle w:val="af2"/>
      </w:pPr>
      <w:r>
        <w:t>Рис. 2.</w:t>
      </w:r>
      <w:r w:rsidR="00A467B7">
        <w:fldChar w:fldCharType="begin"/>
      </w:r>
      <w:r w:rsidR="00A467B7">
        <w:instrText xml:space="preserve"> SEQ Рис._2. \* ARABIC </w:instrText>
      </w:r>
      <w:r w:rsidR="00A467B7">
        <w:fldChar w:fldCharType="separate"/>
      </w:r>
      <w:r>
        <w:rPr>
          <w:noProof/>
        </w:rPr>
        <w:t>1</w:t>
      </w:r>
      <w:r w:rsidR="00A467B7">
        <w:rPr>
          <w:noProof/>
        </w:rPr>
        <w:fldChar w:fldCharType="end"/>
      </w:r>
      <w:r>
        <w:t>, концептуальная модель системы</w:t>
      </w:r>
      <w:r w:rsidR="00B66C71">
        <w:t xml:space="preserve"> в терминах СМО</w:t>
      </w:r>
    </w:p>
    <w:p w14:paraId="153E98C7" w14:textId="76B452FD" w:rsidR="00B378DA" w:rsidRDefault="00B378DA" w:rsidP="00B378DA">
      <w:r>
        <w:t xml:space="preserve">В процессе взаимодействия клиентов с информационным центром </w:t>
      </w:r>
      <w:r w:rsidR="00BC6D54">
        <w:t>возможен</w:t>
      </w:r>
      <w:r>
        <w:t>:</w:t>
      </w:r>
    </w:p>
    <w:p w14:paraId="1D77CF3B" w14:textId="77777777" w:rsidR="00B378DA" w:rsidRDefault="00B378DA" w:rsidP="00B378DA">
      <w:r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71E3544B" w14:textId="1855C21C" w:rsidR="00B378DA" w:rsidRPr="00B378DA" w:rsidRDefault="00B378DA" w:rsidP="00B378DA">
      <w:r>
        <w:t>2) Режим отказа в обслуживании клиента, когда все операторы заняты</w:t>
      </w:r>
    </w:p>
    <w:p w14:paraId="2FD442C6" w14:textId="414474A7" w:rsidR="00BA34F6" w:rsidRDefault="009009A3" w:rsidP="003F3AB1">
      <w:pPr>
        <w:pStyle w:val="13"/>
        <w:rPr>
          <w:lang w:val="ru-RU"/>
        </w:rPr>
      </w:pPr>
      <w:r>
        <w:rPr>
          <w:lang w:val="ru-RU"/>
        </w:rPr>
        <w:t>2.</w:t>
      </w:r>
      <w:r w:rsidR="00C85CB9">
        <w:rPr>
          <w:lang w:val="ru-RU"/>
        </w:rPr>
        <w:t>2</w:t>
      </w:r>
      <w:r>
        <w:rPr>
          <w:lang w:val="ru-RU"/>
        </w:rPr>
        <w:t xml:space="preserve"> </w:t>
      </w:r>
      <w:r w:rsidR="00FD4BFB">
        <w:rPr>
          <w:lang w:val="ru-RU"/>
        </w:rPr>
        <w:t>Переменные и у</w:t>
      </w:r>
      <w:r w:rsidR="003F3AB1">
        <w:rPr>
          <w:lang w:val="ru-RU"/>
        </w:rPr>
        <w:t>равнени</w:t>
      </w:r>
      <w:r w:rsidR="00FD4BFB">
        <w:rPr>
          <w:lang w:val="ru-RU"/>
        </w:rPr>
        <w:t>я имитационной</w:t>
      </w:r>
      <w:r>
        <w:rPr>
          <w:lang w:val="ru-RU"/>
        </w:rPr>
        <w:t xml:space="preserve"> модели</w:t>
      </w:r>
    </w:p>
    <w:p w14:paraId="4D944D13" w14:textId="77777777" w:rsidR="00B7474B" w:rsidRDefault="00B7474B" w:rsidP="00B7474B">
      <w:pPr>
        <w:pStyle w:val="22"/>
      </w:pPr>
      <w:r>
        <w:t>Эндогенные переменные: время обработки задания i-ым оператором, время решения этого задания j-ым компьютером.</w:t>
      </w:r>
    </w:p>
    <w:p w14:paraId="7A3BFD89" w14:textId="2B40F30E" w:rsidR="00B7474B" w:rsidRPr="00B7474B" w:rsidRDefault="00B7474B" w:rsidP="00B7474B">
      <w:pPr>
        <w:pStyle w:val="22"/>
      </w:pPr>
      <w:r>
        <w:t xml:space="preserve">Экзогенные переменные: число обслуженных клиентов и </w:t>
      </w:r>
      <w:r w:rsidR="00FE71BF">
        <w:t>число клиентов,</w:t>
      </w:r>
      <w:r>
        <w:t xml:space="preserve"> получивших отказ.</w:t>
      </w:r>
    </w:p>
    <w:p w14:paraId="70DD73C4" w14:textId="0E4DEB52" w:rsidR="00102752" w:rsidRDefault="00102752" w:rsidP="009009A3">
      <w:pPr>
        <w:pStyle w:val="22"/>
      </w:pPr>
      <w:r>
        <w:t>Вероятность отказа в обслуживании</w:t>
      </w:r>
      <w:r w:rsidR="007873A8">
        <w:t xml:space="preserve"> </w:t>
      </w:r>
      <w:r w:rsidR="00056071">
        <w:t>клиента</w:t>
      </w:r>
      <w:r w:rsidR="008E693A" w:rsidRPr="008E693A">
        <w:t>:</w:t>
      </w:r>
    </w:p>
    <w:p w14:paraId="23A4CEB2" w14:textId="5B64686A" w:rsidR="008E693A" w:rsidRPr="007873A8" w:rsidRDefault="00A467B7" w:rsidP="009009A3">
      <w:pPr>
        <w:pStyle w:val="22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отказа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бслуженных</m:t>
                  </m:r>
                </m:sub>
              </m:sSub>
            </m:den>
          </m:f>
        </m:oMath>
      </m:oMathPara>
    </w:p>
    <w:p w14:paraId="6D470380" w14:textId="406BFFDD" w:rsidR="00D94F4F" w:rsidRPr="00633DAB" w:rsidRDefault="007873A8" w:rsidP="0063629F">
      <w:pPr>
        <w:pStyle w:val="22"/>
        <w:rPr>
          <w:i/>
          <w:iCs/>
        </w:rPr>
      </w:pPr>
      <w:r>
        <w:rPr>
          <w:rFonts w:eastAsiaTheme="minorEastAsia"/>
          <w:iCs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тказанных</m:t>
            </m:r>
          </m:sub>
        </m:sSub>
      </m:oMath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>–</w:t>
      </w:r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 xml:space="preserve">количество заявок, которым было отказано в обслуживании,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бслуженных</m:t>
            </m:r>
          </m:sub>
        </m:sSub>
      </m:oMath>
      <w:r w:rsidR="00633DAB">
        <w:rPr>
          <w:rFonts w:eastAsiaTheme="minorEastAsia"/>
          <w:iCs/>
        </w:rPr>
        <w:t xml:space="preserve"> – количество заявок, которые были обслужены.</w:t>
      </w:r>
    </w:p>
    <w:p w14:paraId="6C19069A" w14:textId="0C696BB9" w:rsidR="005D4ECD" w:rsidRDefault="005D4ECD" w:rsidP="005D4ECD">
      <w:pPr>
        <w:pStyle w:val="13"/>
        <w:rPr>
          <w:lang w:val="ru-RU"/>
        </w:rPr>
      </w:pPr>
      <w:r>
        <w:rPr>
          <w:lang w:val="ru-RU"/>
        </w:rPr>
        <w:t>3. Выполнение</w:t>
      </w:r>
    </w:p>
    <w:p w14:paraId="4356605D" w14:textId="320E56E5" w:rsidR="00422357" w:rsidRDefault="00422357" w:rsidP="00422357">
      <w:pPr>
        <w:pStyle w:val="22"/>
      </w:pPr>
      <w:r>
        <w:t>Моделирование проводилось с использованием событийного принципа.</w:t>
      </w:r>
    </w:p>
    <w:p w14:paraId="6B2856D2" w14:textId="50DB951C" w:rsidR="00D558BA" w:rsidRDefault="00D558BA" w:rsidP="00422357">
      <w:pPr>
        <w:pStyle w:val="22"/>
      </w:pPr>
      <w:r>
        <w:lastRenderedPageBreak/>
        <w:t xml:space="preserve">Важно отметить, что в силу того, что система подразбита на два «домена», вычисляемая вероятность отказа </w:t>
      </w:r>
      <w:r w:rsidR="0006093B" w:rsidRPr="00EB6D8E">
        <w:t>прямо</w:t>
      </w:r>
      <w:r w:rsidR="0006093B">
        <w:t xml:space="preserve"> </w:t>
      </w:r>
      <w:r>
        <w:t>не зависит от скорости обработки запросов компьютеров, котор</w:t>
      </w:r>
      <w:r w:rsidR="00A90F86">
        <w:t>ая</w:t>
      </w:r>
      <w:r>
        <w:t xml:space="preserve"> позволяют лишь увеличить </w:t>
      </w:r>
      <w:r w:rsidR="00AB6CFC">
        <w:t xml:space="preserve">или уменьшить </w:t>
      </w:r>
      <w:r>
        <w:t>время моделирования системы, так как конечным условием моделирования является обработка 300 запросов.</w:t>
      </w:r>
      <w:r w:rsidR="00A563A4">
        <w:t xml:space="preserve"> В качестве количества обслуженных заявок бралась сумма обработанных операторами заявок.</w:t>
      </w:r>
    </w:p>
    <w:p w14:paraId="2D9A9BD9" w14:textId="3CFDD1A5" w:rsidR="005C70B5" w:rsidRDefault="005C70B5" w:rsidP="00422357">
      <w:pPr>
        <w:pStyle w:val="22"/>
      </w:pPr>
      <w:r>
        <w:t>На рисунках 3.1 – 3.2 предоставлены примеры работы реализованного приложения.</w:t>
      </w:r>
    </w:p>
    <w:p w14:paraId="4A125400" w14:textId="5EE52181" w:rsidR="00DF10E2" w:rsidRDefault="00D82E77" w:rsidP="00D82E77">
      <w:pPr>
        <w:pStyle w:val="22"/>
        <w:keepNext/>
        <w:jc w:val="center"/>
      </w:pPr>
      <w:r>
        <w:rPr>
          <w:noProof/>
        </w:rPr>
        <w:drawing>
          <wp:inline distT="0" distB="0" distL="0" distR="0" wp14:anchorId="17434B66" wp14:editId="10485646">
            <wp:extent cx="5448300" cy="471215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51193" cy="47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7C1" w14:textId="26E1107E" w:rsidR="00FB0D4E" w:rsidRDefault="00DF10E2" w:rsidP="00DF10E2">
      <w:pPr>
        <w:pStyle w:val="af2"/>
      </w:pPr>
      <w:r>
        <w:t>Рис. 3.</w:t>
      </w:r>
      <w:r w:rsidR="00A467B7">
        <w:fldChar w:fldCharType="begin"/>
      </w:r>
      <w:r w:rsidR="00A467B7">
        <w:instrText xml:space="preserve"> SEQ Рис._3. </w:instrText>
      </w:r>
      <w:r w:rsidR="00A467B7">
        <w:instrText xml:space="preserve">\* ARABIC </w:instrText>
      </w:r>
      <w:r w:rsidR="00A467B7">
        <w:fldChar w:fldCharType="separate"/>
      </w:r>
      <w:r w:rsidR="002A5774">
        <w:rPr>
          <w:noProof/>
        </w:rPr>
        <w:t>1</w:t>
      </w:r>
      <w:r w:rsidR="00A467B7">
        <w:rPr>
          <w:noProof/>
        </w:rPr>
        <w:fldChar w:fldCharType="end"/>
      </w:r>
      <w:r>
        <w:t>, пример работы реализованного приложения</w:t>
      </w:r>
    </w:p>
    <w:p w14:paraId="12E1517B" w14:textId="21B15D7D" w:rsidR="001C4988" w:rsidRDefault="00D82E77" w:rsidP="00D82E77">
      <w:pPr>
        <w:pStyle w:val="22"/>
        <w:keepNext/>
        <w:jc w:val="center"/>
      </w:pPr>
      <w:r>
        <w:rPr>
          <w:noProof/>
        </w:rPr>
        <w:lastRenderedPageBreak/>
        <w:drawing>
          <wp:inline distT="0" distB="0" distL="0" distR="0" wp14:anchorId="2C5C3ABC" wp14:editId="0C9D77DE">
            <wp:extent cx="5220173" cy="4514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3318" cy="451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54EAD" w14:textId="7455EF61" w:rsidR="00396775" w:rsidRDefault="001C4988" w:rsidP="00A75AAD">
      <w:pPr>
        <w:pStyle w:val="af2"/>
      </w:pPr>
      <w:r>
        <w:t>Рис. 3.</w:t>
      </w:r>
      <w:r w:rsidR="00A467B7">
        <w:fldChar w:fldCharType="begin"/>
      </w:r>
      <w:r w:rsidR="00A467B7">
        <w:instrText xml:space="preserve"> SEQ Рис._3. \* ARABIC </w:instrText>
      </w:r>
      <w:r w:rsidR="00A467B7">
        <w:fldChar w:fldCharType="separate"/>
      </w:r>
      <w:r w:rsidR="002A5774">
        <w:rPr>
          <w:noProof/>
        </w:rPr>
        <w:t>2</w:t>
      </w:r>
      <w:r w:rsidR="00A467B7">
        <w:rPr>
          <w:noProof/>
        </w:rPr>
        <w:fldChar w:fldCharType="end"/>
      </w:r>
      <w:r>
        <w:t>, пример работы реализованного приложения</w:t>
      </w:r>
    </w:p>
    <w:p w14:paraId="1D8B1606" w14:textId="37650B06" w:rsidR="00B914A0" w:rsidRDefault="00B914A0" w:rsidP="00B914A0">
      <w:pPr>
        <w:pStyle w:val="22"/>
      </w:pPr>
      <w:r>
        <w:t>На рисунке 3.3 предоставлено доказательство первого замечания. Как видно, вычисленная вероятность отказа остаётся примерно такой же, как и на предыдущих данных.</w:t>
      </w:r>
    </w:p>
    <w:p w14:paraId="3F411E13" w14:textId="77777777" w:rsidR="002A5774" w:rsidRDefault="002A5774" w:rsidP="002A5774">
      <w:pPr>
        <w:pStyle w:val="22"/>
        <w:keepNext/>
      </w:pPr>
      <w:r>
        <w:rPr>
          <w:noProof/>
        </w:rPr>
        <w:lastRenderedPageBreak/>
        <w:drawing>
          <wp:inline distT="0" distB="0" distL="0" distR="0" wp14:anchorId="54F3DA82" wp14:editId="30F51421">
            <wp:extent cx="5419725" cy="468743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7631" cy="4694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4C9BC" w14:textId="53989AEE" w:rsidR="002A5774" w:rsidRPr="00B914A0" w:rsidRDefault="002A5774" w:rsidP="002A5774">
      <w:pPr>
        <w:pStyle w:val="af2"/>
      </w:pPr>
      <w:r>
        <w:t>Рис. 3.</w:t>
      </w:r>
      <w:r w:rsidR="00A467B7">
        <w:fldChar w:fldCharType="begin"/>
      </w:r>
      <w:r w:rsidR="00A467B7">
        <w:instrText xml:space="preserve"> SEQ Рис._3. \* ARABIC </w:instrText>
      </w:r>
      <w:r w:rsidR="00A467B7">
        <w:fldChar w:fldCharType="separate"/>
      </w:r>
      <w:r>
        <w:rPr>
          <w:noProof/>
        </w:rPr>
        <w:t>3</w:t>
      </w:r>
      <w:r w:rsidR="00A467B7">
        <w:rPr>
          <w:noProof/>
        </w:rPr>
        <w:fldChar w:fldCharType="end"/>
      </w:r>
      <w:r>
        <w:t>, значительное уменьшение скорости обработки запросов компьютерами</w:t>
      </w:r>
    </w:p>
    <w:p w14:paraId="1AB79E5B" w14:textId="49EB9C73" w:rsidR="005D783E" w:rsidRDefault="005D783E" w:rsidP="005D783E">
      <w:pPr>
        <w:pStyle w:val="22"/>
        <w:keepNext/>
      </w:pPr>
    </w:p>
    <w:p w14:paraId="2B0E038A" w14:textId="109081B9" w:rsidR="005E0BE0" w:rsidRDefault="00D062FD" w:rsidP="005E0BE0">
      <w:pPr>
        <w:pStyle w:val="13"/>
        <w:rPr>
          <w:lang w:val="ru-RU"/>
        </w:rPr>
      </w:pPr>
      <w:r>
        <w:rPr>
          <w:lang w:val="ru-RU"/>
        </w:rPr>
        <w:t>4</w:t>
      </w:r>
      <w:r w:rsidR="005E0BE0">
        <w:rPr>
          <w:lang w:val="ru-RU"/>
        </w:rPr>
        <w:t>. Листинг</w:t>
      </w:r>
    </w:p>
    <w:p w14:paraId="40B3F9CE" w14:textId="5193D0F6" w:rsidR="005E0BE0" w:rsidRDefault="005E0BE0" w:rsidP="005E0BE0">
      <w:pPr>
        <w:pStyle w:val="22"/>
      </w:pPr>
      <w:r>
        <w:t xml:space="preserve">В данном разделе предоставлены </w:t>
      </w:r>
      <w:r w:rsidR="0037267A">
        <w:t>используемые</w:t>
      </w:r>
      <w:r w:rsidR="00663553">
        <w:t xml:space="preserve"> для работы приложения</w:t>
      </w:r>
      <w:r w:rsidR="0037267A">
        <w:t xml:space="preserve"> </w:t>
      </w:r>
      <w:r w:rsidR="00825AA5">
        <w:t>классы</w:t>
      </w:r>
      <w:r w:rsidR="009F5D30">
        <w:t xml:space="preserve"> </w:t>
      </w:r>
      <w:r w:rsidR="00651859">
        <w:t xml:space="preserve">(используемый ЯП – </w:t>
      </w:r>
      <w:r w:rsidR="0016635A">
        <w:rPr>
          <w:lang w:val="en-US"/>
        </w:rPr>
        <w:t>C</w:t>
      </w:r>
      <w:r w:rsidR="0016635A" w:rsidRPr="0016635A">
        <w:t>+</w:t>
      </w:r>
      <w:r w:rsidR="0016635A" w:rsidRPr="00DE1C71">
        <w:t>+</w:t>
      </w:r>
      <w:r w:rsidR="00651859" w:rsidRPr="00651859">
        <w:t>)</w:t>
      </w:r>
      <w:r>
        <w:t>.</w:t>
      </w:r>
    </w:p>
    <w:tbl>
      <w:tblPr>
        <w:tblStyle w:val="af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8B21EC" w14:paraId="48120A7F" w14:textId="77777777" w:rsidTr="008B21EC">
        <w:tc>
          <w:tcPr>
            <w:tcW w:w="9345" w:type="dxa"/>
            <w:shd w:val="clear" w:color="auto" w:fill="000000" w:themeFill="text1"/>
          </w:tcPr>
          <w:p w14:paraId="75627F7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oubl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;</w:t>
            </w:r>
          </w:p>
          <w:p w14:paraId="5EC0758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1869CDE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clas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color w:val="55FF55"/>
                <w:sz w:val="20"/>
                <w:lang w:val="en-US" w:eastAsia="ru-RU"/>
              </w:rPr>
              <w:t>Processor</w:t>
            </w:r>
          </w:p>
          <w:p w14:paraId="2E0DF00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67BE7B8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119610B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virtual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~</w:t>
            </w:r>
            <w:r w:rsidRPr="008B21EC">
              <w:rPr>
                <w:rFonts w:ascii="Courier New" w:hAnsi="Courier New" w:cs="Courier New"/>
                <w:b/>
                <w:bCs/>
                <w:i/>
                <w:iCs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}</w:t>
            </w:r>
          </w:p>
          <w:p w14:paraId="450AE23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4D952D4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virtual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bool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i/>
                <w:iCs/>
                <w:sz w:val="20"/>
                <w:lang w:val="en-US" w:eastAsia="ru-RU"/>
              </w:rPr>
              <w:t>getReque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6EF5BED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;</w:t>
            </w:r>
          </w:p>
          <w:p w14:paraId="64A7796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7EA285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clas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color w:val="55FF55"/>
                <w:sz w:val="20"/>
                <w:lang w:val="en-US" w:eastAsia="ru-RU"/>
              </w:rPr>
              <w:t>RequestGenerator</w:t>
            </w:r>
          </w:p>
          <w:p w14:paraId="3D1A27A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F6F5B2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5E07BC5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using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std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: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function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oubl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&gt;;</w:t>
            </w:r>
          </w:p>
          <w:p w14:paraId="69D0DD5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CC787D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_)</w:t>
            </w:r>
          </w:p>
          <w:p w14:paraId="5DB29F3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892DA9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Generat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24D8DC5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_;</w:t>
            </w:r>
          </w:p>
          <w:p w14:paraId="2E8A281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lastRenderedPageBreak/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receiver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std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: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vec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&gt;();</w:t>
            </w:r>
          </w:p>
          <w:p w14:paraId="0530A11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35A0EC0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798BF8B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9D0C64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virtual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~</w:t>
            </w:r>
            <w:r w:rsidRPr="008B21EC">
              <w:rPr>
                <w:rFonts w:ascii="Courier New" w:hAnsi="Courier New" w:cs="Courier New"/>
                <w:b/>
                <w:bCs/>
                <w:i/>
                <w:iCs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}</w:t>
            </w:r>
          </w:p>
          <w:p w14:paraId="2953E80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12F8A0D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void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subscribeReceive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receiver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receivers.push_back(receiver)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673F4B9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242F65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oubl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getNextTim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5DF1E47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23D76AA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sendReque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</w:p>
          <w:p w14:paraId="1A24427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7C16C45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GeneratedRequests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+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10773A2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f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auto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amp;&amp;receive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receivers)</w:t>
            </w:r>
          </w:p>
          <w:p w14:paraId="48FE265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5912628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receiver-&gt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getReque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)</w:t>
            </w:r>
          </w:p>
          <w:p w14:paraId="3159A27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receiver;</w:t>
            </w:r>
          </w:p>
          <w:p w14:paraId="56BB750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708511F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3C0EFFB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nullpt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2674879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5F83691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4F63E6D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469B51C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GeneratedRequests;</w:t>
            </w:r>
          </w:p>
          <w:p w14:paraId="4F9DBF7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71C75FE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rivat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08B7A7D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;</w:t>
            </w:r>
          </w:p>
          <w:p w14:paraId="08AECB7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std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: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vec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&g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receivers;</w:t>
            </w:r>
          </w:p>
          <w:p w14:paraId="34C1087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6C6FCFA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187EC3A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oubl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timeOfNextEvent;</w:t>
            </w:r>
          </w:p>
          <w:p w14:paraId="5225240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;</w:t>
            </w:r>
          </w:p>
          <w:p w14:paraId="75E30CA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22688DA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clas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</w:p>
          <w:p w14:paraId="200E06D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55287C0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0D2A2AC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using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: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25B7C3C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15DF491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</w:p>
          <w:p w14:paraId="3203EB5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maxOfQueue_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</w:t>
            </w:r>
          </w:p>
          <w:p w14:paraId="5B686FB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generator)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</w:p>
          <w:p w14:paraId="509212F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0EEEB85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7722D24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0DEA8EA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maxOf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maxOfQueue_;</w:t>
            </w:r>
          </w:p>
          <w:p w14:paraId="7A6F0C1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1130628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841365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~</w:t>
            </w:r>
            <w:r w:rsidRPr="008B21EC">
              <w:rPr>
                <w:rFonts w:ascii="Courier New" w:hAnsi="Courier New" w:cs="Courier New"/>
                <w:b/>
                <w:bCs/>
                <w:i/>
                <w:iCs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overrid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}</w:t>
            </w:r>
          </w:p>
          <w:p w14:paraId="48CEFBF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47A490A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void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process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</w:p>
          <w:p w14:paraId="0F4DA49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30B10E5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numberOfRequestsIn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g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</w:t>
            </w:r>
          </w:p>
          <w:p w14:paraId="13805B1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3E32D39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ProcessedRequests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+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3EEB88E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--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6CF0630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sendRequest();</w:t>
            </w:r>
          </w:p>
          <w:p w14:paraId="5D14049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640026C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74DCCD6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?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tNextTime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.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55BFCC5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3A0F182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701F1F6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lastRenderedPageBreak/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bool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i/>
                <w:iCs/>
                <w:sz w:val="20"/>
                <w:lang w:val="en-US" w:eastAsia="ru-RU"/>
              </w:rPr>
              <w:t>getReque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override</w:t>
            </w:r>
          </w:p>
          <w:p w14:paraId="7504C74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535EABD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maxOf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||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maxOfQueue)</w:t>
            </w:r>
          </w:p>
          <w:p w14:paraId="71F2387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746DB26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+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2F630798" w14:textId="6A3068A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numberOfRequestsInQueu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="003A5E19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>== 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</w:t>
            </w:r>
          </w:p>
          <w:p w14:paraId="05271FC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48FAA25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tNextTime();</w:t>
            </w:r>
          </w:p>
          <w:p w14:paraId="5232619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71D66EA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4A5F576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tru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46A9E64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7EF54C3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else</w:t>
            </w:r>
          </w:p>
          <w:p w14:paraId="237B0E2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42DA3B4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fals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4921794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243641C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508656D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4CBE775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ublic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41F5C49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;</w:t>
            </w:r>
          </w:p>
          <w:p w14:paraId="0C828E6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ProcessedRequests;</w:t>
            </w:r>
          </w:p>
          <w:p w14:paraId="079CA5F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1F98755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privat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</w:p>
          <w:p w14:paraId="36DB28D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maxOfQueue;</w:t>
            </w:r>
          </w:p>
          <w:p w14:paraId="10BA482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;</w:t>
            </w:r>
          </w:p>
          <w:p w14:paraId="556DB7C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6D31654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sul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b/>
                <w:bCs/>
                <w:sz w:val="20"/>
                <w:lang w:val="en-US" w:eastAsia="ru-RU"/>
              </w:rPr>
              <w:t>doSimulat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cons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SimulationParameter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amp;parameters)</w:t>
            </w:r>
          </w:p>
          <w:p w14:paraId="1B072FE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7DC5AC5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([=]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370CC3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tUniformReal(parameters.client.timeOfCo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-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client.timeDelta,</w:t>
            </w:r>
          </w:p>
          <w:p w14:paraId="3957085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client.timeOfCo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client.timeDelta);</w:t>
            </w:r>
          </w:p>
          <w:p w14:paraId="5AE89BF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);</w:t>
            </w:r>
          </w:p>
          <w:p w14:paraId="28B45E2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2A8D991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1(</w:t>
            </w:r>
          </w:p>
          <w:p w14:paraId="1537292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[=]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003190B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tUniformReal(</w:t>
            </w:r>
          </w:p>
          <w:p w14:paraId="08885E2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1.timeOfServic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-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1.timeDelta,</w:t>
            </w:r>
          </w:p>
          <w:p w14:paraId="7291743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1.timeOfServic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1.timeDelta);</w:t>
            </w:r>
          </w:p>
          <w:p w14:paraId="5124F72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,</w:t>
            </w:r>
          </w:p>
          <w:p w14:paraId="122999B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1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60FAA41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2(</w:t>
            </w:r>
          </w:p>
          <w:p w14:paraId="0A7629C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[=]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722D70D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tUniformReal(</w:t>
            </w:r>
          </w:p>
          <w:p w14:paraId="544EAEC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2.timeOfServic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-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2.timeDelta,</w:t>
            </w:r>
          </w:p>
          <w:p w14:paraId="699353C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2.timeOfServic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2.timeDelta);</w:t>
            </w:r>
          </w:p>
          <w:p w14:paraId="540179B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,</w:t>
            </w:r>
          </w:p>
          <w:p w14:paraId="57A84B4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1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6E5DF50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3(</w:t>
            </w:r>
          </w:p>
          <w:p w14:paraId="258D295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[=]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3378B45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tUniformReal(</w:t>
            </w:r>
          </w:p>
          <w:p w14:paraId="38AA77F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3.timeOfServic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-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3.timeDelta,</w:t>
            </w:r>
          </w:p>
          <w:p w14:paraId="7EC9383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3.timeOfServic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operator3.timeDelta);</w:t>
            </w:r>
          </w:p>
          <w:p w14:paraId="087D7424" w14:textId="77777777" w:rsidR="008B21EC" w:rsidRPr="00BC6D54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BC6D54">
              <w:rPr>
                <w:rFonts w:ascii="Courier New" w:hAnsi="Courier New" w:cs="Courier New"/>
                <w:sz w:val="20"/>
                <w:lang w:val="en-US" w:eastAsia="ru-RU"/>
              </w:rPr>
              <w:t>},</w:t>
            </w:r>
          </w:p>
          <w:p w14:paraId="4FDD2F5E" w14:textId="77777777" w:rsidR="008B21EC" w:rsidRPr="00BC6D54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BC6D54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BC6D54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1</w:t>
            </w:r>
            <w:r w:rsidRPr="00BC6D54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736EFC04" w14:textId="77777777" w:rsidR="008B21EC" w:rsidRPr="00BC6D54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3C7219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BC6D54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lastRenderedPageBreak/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1([=]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computer1.timeOfService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);</w:t>
            </w:r>
          </w:p>
          <w:p w14:paraId="096136C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2([=]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computer2.timeOfService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);</w:t>
            </w:r>
          </w:p>
          <w:p w14:paraId="717EAF8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2421B6D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.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subscribeReceiver(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operator1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3C6F873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subscribeReceiver(</w:t>
            </w:r>
            <w:r w:rsidRPr="008B21EC">
              <w:rPr>
                <w:rFonts w:ascii="Courier New" w:hAnsi="Courier New" w:cs="Courier New"/>
                <w:i/>
                <w:iCs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operator2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1DA2CBD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subscribeReceiver(</w:t>
            </w:r>
            <w:r w:rsidRPr="008B21EC">
              <w:rPr>
                <w:rFonts w:ascii="Courier New" w:hAnsi="Courier New" w:cs="Courier New"/>
                <w:i/>
                <w:iCs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operator3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09725A1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02F7B2B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1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.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subscribeReceiver(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computer1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738F3E4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2.subscribeReceiver(</w:t>
            </w:r>
            <w:r w:rsidRPr="008B21EC">
              <w:rPr>
                <w:rFonts w:ascii="Courier New" w:hAnsi="Courier New" w:cs="Courier New"/>
                <w:i/>
                <w:iCs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computer1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59557EB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3.subscribeReceiver(</w:t>
            </w:r>
            <w:r w:rsidRPr="008B21EC">
              <w:rPr>
                <w:rFonts w:ascii="Courier New" w:hAnsi="Courier New" w:cs="Courier New"/>
                <w:i/>
                <w:iCs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i/>
                <w:iCs/>
                <w:sz w:val="20"/>
                <w:lang w:val="en-US" w:eastAsia="ru-RU"/>
              </w:rPr>
              <w:t>computer2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);</w:t>
            </w:r>
          </w:p>
          <w:p w14:paraId="3FEC121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5E7FF39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std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: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array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Generat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6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g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schemeElements{</w:t>
            </w:r>
          </w:p>
          <w:p w14:paraId="6DB1013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1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2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3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1,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2};</w:t>
            </w:r>
          </w:p>
          <w:p w14:paraId="3A892DA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3BA9CF1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Denial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7C797FC3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getNextTime();</w:t>
            </w:r>
          </w:p>
          <w:p w14:paraId="5C274BB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6A903FE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whil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computer1.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2.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</w:t>
            </w:r>
          </w:p>
          <w:p w14:paraId="3AF1A43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arameters.client.amountOfProccessedNeeded)</w:t>
            </w:r>
          </w:p>
          <w:p w14:paraId="6335BD80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1FB3CA7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5555FF"/>
                <w:sz w:val="20"/>
                <w:lang w:val="en-US" w:eastAsia="ru-RU"/>
              </w:rPr>
              <w:t>qDebug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"In operator1: "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1.numberOfRequestsInQueue;</w:t>
            </w:r>
          </w:p>
          <w:p w14:paraId="4F6A1CF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5555FF"/>
                <w:sz w:val="20"/>
                <w:lang w:val="en-US" w:eastAsia="ru-RU"/>
              </w:rPr>
              <w:t>qDebug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"In operator2: "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2.numberOfRequestsInQueue;</w:t>
            </w:r>
          </w:p>
          <w:p w14:paraId="34E5968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5555FF"/>
                <w:sz w:val="20"/>
                <w:lang w:val="en-US" w:eastAsia="ru-RU"/>
              </w:rPr>
              <w:t>qDebug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"In operator3: "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3.numberOfRequestsInQueue;</w:t>
            </w:r>
          </w:p>
          <w:p w14:paraId="66CD9E3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5555FF"/>
                <w:sz w:val="20"/>
                <w:lang w:val="en-US" w:eastAsia="ru-RU"/>
              </w:rPr>
              <w:t>qDebug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"In computer1: "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1.numberOfRequestsInQueue</w:t>
            </w:r>
          </w:p>
          <w:p w14:paraId="793BEC56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1.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1.timeOfNextEvent;</w:t>
            </w:r>
          </w:p>
          <w:p w14:paraId="0AE69435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5555FF"/>
                <w:sz w:val="20"/>
                <w:lang w:val="en-US" w:eastAsia="ru-RU"/>
              </w:rPr>
              <w:t>qDebug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"I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computer2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"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2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.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RequestsInQueue</w:t>
            </w:r>
          </w:p>
          <w:p w14:paraId="4AD07D8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2.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omputer2.timeOfNextEvent;</w:t>
            </w:r>
          </w:p>
          <w:p w14:paraId="3B6DBBA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timeOfNextEvent;</w:t>
            </w:r>
          </w:p>
          <w:p w14:paraId="7BC4D44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f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auto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amp;&amp;elem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schemeElements)</w:t>
            </w:r>
          </w:p>
          <w:p w14:paraId="4911779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3E26ED1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element-&gt;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!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55FF"/>
                <w:sz w:val="20"/>
                <w:lang w:val="en-US" w:eastAsia="ru-RU"/>
              </w:rPr>
              <w:t>0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amp;&amp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element-&gt;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)</w:t>
            </w:r>
          </w:p>
          <w:p w14:paraId="7662A5D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4181B13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element-&gt;timeOfNextEvent;</w:t>
            </w:r>
          </w:p>
          <w:p w14:paraId="2778E2D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63A3846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131C7BD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46C838C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f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auto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amp;&amp;elem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: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schemeElements)</w:t>
            </w:r>
          </w:p>
          <w:p w14:paraId="0A3626C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5A7B1C0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currentTi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element-&gt;timeOfNextEvent)</w:t>
            </w:r>
          </w:p>
          <w:p w14:paraId="3FF0048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75EB694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ynamic_ca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Request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&gt;(element);</w:t>
            </w:r>
          </w:p>
          <w:p w14:paraId="6333347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processor)</w:t>
            </w:r>
          </w:p>
          <w:p w14:paraId="3E6FB6E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5EC9A72B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processor-&gt;process();</w:t>
            </w:r>
          </w:p>
          <w:p w14:paraId="791F0D3C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374BB73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else</w:t>
            </w:r>
          </w:p>
          <w:p w14:paraId="6EC0EC6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7A3B394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</w:t>
            </w:r>
            <w:r w:rsidRPr="008B21EC">
              <w:rPr>
                <w:rFonts w:ascii="Courier New" w:hAnsi="Courier New" w:cs="Courier New"/>
                <w:color w:val="55FF55"/>
                <w:sz w:val="20"/>
                <w:lang w:val="en-US" w:eastAsia="ru-RU"/>
              </w:rPr>
              <w:t>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*catchProcessor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=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sendRequest();</w:t>
            </w:r>
          </w:p>
          <w:p w14:paraId="4D11932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if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!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atchProcessor)</w:t>
            </w:r>
          </w:p>
          <w:p w14:paraId="36469C0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4DDC8B1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numberOfDenials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+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;</w:t>
            </w:r>
          </w:p>
          <w:p w14:paraId="20D1B7D2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2885B66D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2CB443D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timeOfNextEvent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=</w:t>
            </w:r>
          </w:p>
          <w:p w14:paraId="1A9BA3E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lastRenderedPageBreak/>
              <w:t xml:space="preserve">        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currentTime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generatorOfClients.getNextTime();</w:t>
            </w:r>
          </w:p>
          <w:p w14:paraId="5FEC17CE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7F5A24D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4043E7E7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082471BF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}</w:t>
            </w:r>
          </w:p>
          <w:p w14:paraId="792C644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</w:p>
          <w:p w14:paraId="37100B5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return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{numberOfDenials,</w:t>
            </w:r>
          </w:p>
          <w:p w14:paraId="7D8F6204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static_ca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oubl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gt;(numberOfDenials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/</w:t>
            </w:r>
          </w:p>
          <w:p w14:paraId="00B01EC1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(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static_cast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lt;</w:t>
            </w:r>
            <w:r w:rsidRPr="008B21EC"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  <w:t>double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&gt;(numberOfDenials)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sz w:val="20"/>
                <w:lang w:val="en-US" w:eastAsia="ru-RU"/>
              </w:rPr>
              <w:t>operator1.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val="en-US" w:eastAsia="ru-RU"/>
              </w:rPr>
              <w:t>+</w:t>
            </w:r>
          </w:p>
          <w:p w14:paraId="7F9889C8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val="en-US"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eastAsia="ru-RU"/>
              </w:rPr>
              <w:t>operator2.numberOfProcessedRequests</w:t>
            </w:r>
            <w:r w:rsidRPr="008B21EC">
              <w:rPr>
                <w:rFonts w:ascii="Courier New" w:hAnsi="Courier New" w:cs="Courier New"/>
                <w:color w:val="C0C0C0"/>
                <w:sz w:val="20"/>
                <w:lang w:eastAsia="ru-RU"/>
              </w:rPr>
              <w:t xml:space="preserve"> </w:t>
            </w:r>
            <w:r w:rsidRPr="008B21EC">
              <w:rPr>
                <w:rFonts w:ascii="Courier New" w:hAnsi="Courier New" w:cs="Courier New"/>
                <w:color w:val="AAAAAA"/>
                <w:sz w:val="20"/>
                <w:lang w:eastAsia="ru-RU"/>
              </w:rPr>
              <w:t>+</w:t>
            </w:r>
          </w:p>
          <w:p w14:paraId="19EABC4A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eastAsia="ru-RU"/>
              </w:rPr>
            </w:pPr>
            <w:r w:rsidRPr="008B21EC">
              <w:rPr>
                <w:rFonts w:ascii="Courier New" w:hAnsi="Courier New" w:cs="Courier New"/>
                <w:color w:val="C0C0C0"/>
                <w:sz w:val="20"/>
                <w:lang w:eastAsia="ru-RU"/>
              </w:rPr>
              <w:t xml:space="preserve">                </w:t>
            </w:r>
            <w:r w:rsidRPr="008B21EC">
              <w:rPr>
                <w:rFonts w:ascii="Courier New" w:hAnsi="Courier New" w:cs="Courier New"/>
                <w:sz w:val="20"/>
                <w:lang w:eastAsia="ru-RU"/>
              </w:rPr>
              <w:t>operator3.numberOfProcessedRequests)};</w:t>
            </w:r>
          </w:p>
          <w:p w14:paraId="5D4620D9" w14:textId="77777777" w:rsidR="008B21EC" w:rsidRPr="008B21EC" w:rsidRDefault="008B21EC" w:rsidP="008B21EC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sz w:val="20"/>
                <w:lang w:eastAsia="ru-RU"/>
              </w:rPr>
            </w:pPr>
            <w:r w:rsidRPr="008B21EC">
              <w:rPr>
                <w:rFonts w:ascii="Courier New" w:hAnsi="Courier New" w:cs="Courier New"/>
                <w:sz w:val="20"/>
                <w:lang w:eastAsia="ru-RU"/>
              </w:rPr>
              <w:t>}</w:t>
            </w:r>
          </w:p>
          <w:p w14:paraId="794786F9" w14:textId="77777777" w:rsidR="008B21EC" w:rsidRDefault="008B21EC" w:rsidP="005E0BE0">
            <w:pPr>
              <w:pStyle w:val="22"/>
              <w:ind w:firstLine="0"/>
            </w:pPr>
          </w:p>
        </w:tc>
      </w:tr>
    </w:tbl>
    <w:p w14:paraId="3F19F9E1" w14:textId="77777777" w:rsidR="004E4C03" w:rsidRDefault="004E4C03" w:rsidP="005E0BE0">
      <w:pPr>
        <w:pStyle w:val="22"/>
      </w:pPr>
    </w:p>
    <w:sectPr w:rsidR="004E4C03" w:rsidSect="00935D61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7CB067" w14:textId="77777777" w:rsidR="00A467B7" w:rsidRDefault="00A467B7" w:rsidP="00DB5681">
      <w:pPr>
        <w:spacing w:after="0" w:line="240" w:lineRule="auto"/>
      </w:pPr>
      <w:r>
        <w:separator/>
      </w:r>
    </w:p>
  </w:endnote>
  <w:endnote w:type="continuationSeparator" w:id="0">
    <w:p w14:paraId="5D2CC2A5" w14:textId="77777777" w:rsidR="00A467B7" w:rsidRDefault="00A467B7" w:rsidP="00DB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663502"/>
      <w:docPartObj>
        <w:docPartGallery w:val="Page Numbers (Bottom of Page)"/>
        <w:docPartUnique/>
      </w:docPartObj>
    </w:sdtPr>
    <w:sdtEndPr/>
    <w:sdtContent>
      <w:p w14:paraId="23E66EAA" w14:textId="04CA1AB4" w:rsidR="00935D61" w:rsidRDefault="00935D6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F091B1C" w14:textId="77777777" w:rsidR="00DB5681" w:rsidRDefault="00DB568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430C21" w14:textId="77777777" w:rsidR="00A467B7" w:rsidRDefault="00A467B7" w:rsidP="00DB5681">
      <w:pPr>
        <w:spacing w:after="0" w:line="240" w:lineRule="auto"/>
      </w:pPr>
      <w:r>
        <w:separator/>
      </w:r>
    </w:p>
  </w:footnote>
  <w:footnote w:type="continuationSeparator" w:id="0">
    <w:p w14:paraId="45D3A069" w14:textId="77777777" w:rsidR="00A467B7" w:rsidRDefault="00A467B7" w:rsidP="00DB568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5020"/>
    <w:rsid w:val="0000415F"/>
    <w:rsid w:val="000149A9"/>
    <w:rsid w:val="00027EFE"/>
    <w:rsid w:val="00052EF8"/>
    <w:rsid w:val="00053379"/>
    <w:rsid w:val="00055166"/>
    <w:rsid w:val="00056071"/>
    <w:rsid w:val="000566F9"/>
    <w:rsid w:val="0006093B"/>
    <w:rsid w:val="0006105C"/>
    <w:rsid w:val="00064C24"/>
    <w:rsid w:val="00067209"/>
    <w:rsid w:val="00070611"/>
    <w:rsid w:val="00071DB1"/>
    <w:rsid w:val="000779DA"/>
    <w:rsid w:val="00080384"/>
    <w:rsid w:val="00081B95"/>
    <w:rsid w:val="000916F3"/>
    <w:rsid w:val="00092307"/>
    <w:rsid w:val="000953C2"/>
    <w:rsid w:val="000A073E"/>
    <w:rsid w:val="000A6B9F"/>
    <w:rsid w:val="000A7FCE"/>
    <w:rsid w:val="000C0C1B"/>
    <w:rsid w:val="000D19BE"/>
    <w:rsid w:val="000E01CC"/>
    <w:rsid w:val="000E3896"/>
    <w:rsid w:val="000F4E45"/>
    <w:rsid w:val="000F7B93"/>
    <w:rsid w:val="00100A1E"/>
    <w:rsid w:val="00101F8A"/>
    <w:rsid w:val="00102752"/>
    <w:rsid w:val="00106DDB"/>
    <w:rsid w:val="00112103"/>
    <w:rsid w:val="00116733"/>
    <w:rsid w:val="001175EB"/>
    <w:rsid w:val="00125DBF"/>
    <w:rsid w:val="00126C95"/>
    <w:rsid w:val="00132ADA"/>
    <w:rsid w:val="00140398"/>
    <w:rsid w:val="00146B00"/>
    <w:rsid w:val="00150E09"/>
    <w:rsid w:val="00153177"/>
    <w:rsid w:val="00160414"/>
    <w:rsid w:val="0016179E"/>
    <w:rsid w:val="0016635A"/>
    <w:rsid w:val="00176198"/>
    <w:rsid w:val="00184ECD"/>
    <w:rsid w:val="0019055F"/>
    <w:rsid w:val="00193589"/>
    <w:rsid w:val="001A15E5"/>
    <w:rsid w:val="001A3E58"/>
    <w:rsid w:val="001B4EA8"/>
    <w:rsid w:val="001C056E"/>
    <w:rsid w:val="001C4988"/>
    <w:rsid w:val="001D70E0"/>
    <w:rsid w:val="001E746D"/>
    <w:rsid w:val="001F2138"/>
    <w:rsid w:val="001F41D3"/>
    <w:rsid w:val="001F53A5"/>
    <w:rsid w:val="00205EE4"/>
    <w:rsid w:val="00211D0F"/>
    <w:rsid w:val="00221270"/>
    <w:rsid w:val="00223589"/>
    <w:rsid w:val="00231618"/>
    <w:rsid w:val="00232118"/>
    <w:rsid w:val="00232F67"/>
    <w:rsid w:val="00242131"/>
    <w:rsid w:val="00253C8F"/>
    <w:rsid w:val="00254714"/>
    <w:rsid w:val="00261FB4"/>
    <w:rsid w:val="00277A12"/>
    <w:rsid w:val="00285738"/>
    <w:rsid w:val="00286DEE"/>
    <w:rsid w:val="00290C62"/>
    <w:rsid w:val="00297D7C"/>
    <w:rsid w:val="002A4A80"/>
    <w:rsid w:val="002A5774"/>
    <w:rsid w:val="002B25DB"/>
    <w:rsid w:val="002B6EB1"/>
    <w:rsid w:val="002C4235"/>
    <w:rsid w:val="002C5BE5"/>
    <w:rsid w:val="002D4320"/>
    <w:rsid w:val="002D640A"/>
    <w:rsid w:val="002F1F65"/>
    <w:rsid w:val="002F4C79"/>
    <w:rsid w:val="003020B0"/>
    <w:rsid w:val="00313609"/>
    <w:rsid w:val="0031489A"/>
    <w:rsid w:val="00321516"/>
    <w:rsid w:val="003417E3"/>
    <w:rsid w:val="00351B7B"/>
    <w:rsid w:val="00362150"/>
    <w:rsid w:val="00362D4E"/>
    <w:rsid w:val="003722B9"/>
    <w:rsid w:val="003724C0"/>
    <w:rsid w:val="0037267A"/>
    <w:rsid w:val="0037275E"/>
    <w:rsid w:val="00380A79"/>
    <w:rsid w:val="0038165F"/>
    <w:rsid w:val="00396144"/>
    <w:rsid w:val="00396775"/>
    <w:rsid w:val="003A2958"/>
    <w:rsid w:val="003A5E19"/>
    <w:rsid w:val="003B35FD"/>
    <w:rsid w:val="003B4BAC"/>
    <w:rsid w:val="003B5009"/>
    <w:rsid w:val="003C02FE"/>
    <w:rsid w:val="003C3FEC"/>
    <w:rsid w:val="003D1804"/>
    <w:rsid w:val="003D6740"/>
    <w:rsid w:val="003E5699"/>
    <w:rsid w:val="003F1116"/>
    <w:rsid w:val="003F3AB1"/>
    <w:rsid w:val="00401A58"/>
    <w:rsid w:val="00407600"/>
    <w:rsid w:val="004144BC"/>
    <w:rsid w:val="00414CAF"/>
    <w:rsid w:val="00422357"/>
    <w:rsid w:val="00435B71"/>
    <w:rsid w:val="004441E0"/>
    <w:rsid w:val="0044467D"/>
    <w:rsid w:val="00447451"/>
    <w:rsid w:val="004539A2"/>
    <w:rsid w:val="004871AF"/>
    <w:rsid w:val="004A3EDD"/>
    <w:rsid w:val="004A430E"/>
    <w:rsid w:val="004B1F78"/>
    <w:rsid w:val="004B6334"/>
    <w:rsid w:val="004C0689"/>
    <w:rsid w:val="004C2AE0"/>
    <w:rsid w:val="004C3132"/>
    <w:rsid w:val="004C428E"/>
    <w:rsid w:val="004D38E0"/>
    <w:rsid w:val="004E2D8B"/>
    <w:rsid w:val="004E4C03"/>
    <w:rsid w:val="004E5A95"/>
    <w:rsid w:val="004E6187"/>
    <w:rsid w:val="004E6218"/>
    <w:rsid w:val="004F5955"/>
    <w:rsid w:val="004F607F"/>
    <w:rsid w:val="005072D7"/>
    <w:rsid w:val="00513D52"/>
    <w:rsid w:val="00514189"/>
    <w:rsid w:val="00522372"/>
    <w:rsid w:val="0052701C"/>
    <w:rsid w:val="005442E0"/>
    <w:rsid w:val="00544F82"/>
    <w:rsid w:val="00545AB6"/>
    <w:rsid w:val="00546D63"/>
    <w:rsid w:val="005671D4"/>
    <w:rsid w:val="005766D4"/>
    <w:rsid w:val="005810D9"/>
    <w:rsid w:val="00582837"/>
    <w:rsid w:val="00583419"/>
    <w:rsid w:val="00584BBA"/>
    <w:rsid w:val="00591ECB"/>
    <w:rsid w:val="005925B1"/>
    <w:rsid w:val="0059526A"/>
    <w:rsid w:val="00597630"/>
    <w:rsid w:val="005A266B"/>
    <w:rsid w:val="005B5364"/>
    <w:rsid w:val="005B754D"/>
    <w:rsid w:val="005C07AB"/>
    <w:rsid w:val="005C373F"/>
    <w:rsid w:val="005C70B5"/>
    <w:rsid w:val="005C7C47"/>
    <w:rsid w:val="005D1C46"/>
    <w:rsid w:val="005D4ECD"/>
    <w:rsid w:val="005D5AD2"/>
    <w:rsid w:val="005D783E"/>
    <w:rsid w:val="005E0BE0"/>
    <w:rsid w:val="005E0EE9"/>
    <w:rsid w:val="005E7A5D"/>
    <w:rsid w:val="005F293C"/>
    <w:rsid w:val="005F69FC"/>
    <w:rsid w:val="0060087D"/>
    <w:rsid w:val="00607745"/>
    <w:rsid w:val="00622A87"/>
    <w:rsid w:val="00630672"/>
    <w:rsid w:val="00633DAB"/>
    <w:rsid w:val="0063629F"/>
    <w:rsid w:val="00651322"/>
    <w:rsid w:val="00651859"/>
    <w:rsid w:val="00651FE3"/>
    <w:rsid w:val="0065254D"/>
    <w:rsid w:val="0065551B"/>
    <w:rsid w:val="006603C8"/>
    <w:rsid w:val="00663553"/>
    <w:rsid w:val="00667EBD"/>
    <w:rsid w:val="00673415"/>
    <w:rsid w:val="0067378A"/>
    <w:rsid w:val="00673BEE"/>
    <w:rsid w:val="00684861"/>
    <w:rsid w:val="00685023"/>
    <w:rsid w:val="00694A90"/>
    <w:rsid w:val="00695B74"/>
    <w:rsid w:val="0069616E"/>
    <w:rsid w:val="00697279"/>
    <w:rsid w:val="006A042C"/>
    <w:rsid w:val="006A4526"/>
    <w:rsid w:val="006B0E0A"/>
    <w:rsid w:val="006B40D3"/>
    <w:rsid w:val="006B5323"/>
    <w:rsid w:val="006C4082"/>
    <w:rsid w:val="006C6913"/>
    <w:rsid w:val="006D4FAB"/>
    <w:rsid w:val="006E4A71"/>
    <w:rsid w:val="006E7564"/>
    <w:rsid w:val="006F2360"/>
    <w:rsid w:val="006F38A2"/>
    <w:rsid w:val="00700F5C"/>
    <w:rsid w:val="00705BE0"/>
    <w:rsid w:val="00706C15"/>
    <w:rsid w:val="007154ED"/>
    <w:rsid w:val="00730479"/>
    <w:rsid w:val="007336D6"/>
    <w:rsid w:val="00736A21"/>
    <w:rsid w:val="007465A3"/>
    <w:rsid w:val="007468B7"/>
    <w:rsid w:val="00750296"/>
    <w:rsid w:val="0075618C"/>
    <w:rsid w:val="00773350"/>
    <w:rsid w:val="0077682B"/>
    <w:rsid w:val="00780511"/>
    <w:rsid w:val="00786AE7"/>
    <w:rsid w:val="0078702E"/>
    <w:rsid w:val="007873A8"/>
    <w:rsid w:val="0079143B"/>
    <w:rsid w:val="007927E1"/>
    <w:rsid w:val="00793F80"/>
    <w:rsid w:val="007A1398"/>
    <w:rsid w:val="007A1627"/>
    <w:rsid w:val="007B55FB"/>
    <w:rsid w:val="007C4BDE"/>
    <w:rsid w:val="007D396A"/>
    <w:rsid w:val="007F2CD4"/>
    <w:rsid w:val="007F3CC1"/>
    <w:rsid w:val="007F5FA0"/>
    <w:rsid w:val="007F680B"/>
    <w:rsid w:val="00800D95"/>
    <w:rsid w:val="00801509"/>
    <w:rsid w:val="00810CEB"/>
    <w:rsid w:val="00812A04"/>
    <w:rsid w:val="00815E42"/>
    <w:rsid w:val="00825264"/>
    <w:rsid w:val="008254C0"/>
    <w:rsid w:val="00825AA5"/>
    <w:rsid w:val="00827299"/>
    <w:rsid w:val="00830D77"/>
    <w:rsid w:val="00834695"/>
    <w:rsid w:val="0086305E"/>
    <w:rsid w:val="00864F51"/>
    <w:rsid w:val="0086744A"/>
    <w:rsid w:val="00867D30"/>
    <w:rsid w:val="008843E9"/>
    <w:rsid w:val="0088524A"/>
    <w:rsid w:val="00885BF7"/>
    <w:rsid w:val="00895656"/>
    <w:rsid w:val="00895A7D"/>
    <w:rsid w:val="008B06B4"/>
    <w:rsid w:val="008B087D"/>
    <w:rsid w:val="008B1EE3"/>
    <w:rsid w:val="008B21EC"/>
    <w:rsid w:val="008B3B25"/>
    <w:rsid w:val="008C0BDE"/>
    <w:rsid w:val="008D17C4"/>
    <w:rsid w:val="008D7FE5"/>
    <w:rsid w:val="008E5020"/>
    <w:rsid w:val="008E693A"/>
    <w:rsid w:val="009009A3"/>
    <w:rsid w:val="00902F23"/>
    <w:rsid w:val="0091597C"/>
    <w:rsid w:val="00920B4E"/>
    <w:rsid w:val="00922096"/>
    <w:rsid w:val="00922344"/>
    <w:rsid w:val="00922B1D"/>
    <w:rsid w:val="00926B8F"/>
    <w:rsid w:val="009336CA"/>
    <w:rsid w:val="00933973"/>
    <w:rsid w:val="00935603"/>
    <w:rsid w:val="00935D61"/>
    <w:rsid w:val="0094475B"/>
    <w:rsid w:val="00944E53"/>
    <w:rsid w:val="009601FE"/>
    <w:rsid w:val="00962C43"/>
    <w:rsid w:val="00964E0C"/>
    <w:rsid w:val="00965B1E"/>
    <w:rsid w:val="00970E81"/>
    <w:rsid w:val="0098507F"/>
    <w:rsid w:val="00985331"/>
    <w:rsid w:val="00987ED2"/>
    <w:rsid w:val="009A109F"/>
    <w:rsid w:val="009A1611"/>
    <w:rsid w:val="009A1776"/>
    <w:rsid w:val="009A6956"/>
    <w:rsid w:val="009B0CD3"/>
    <w:rsid w:val="009B29A0"/>
    <w:rsid w:val="009B620A"/>
    <w:rsid w:val="009C1F0A"/>
    <w:rsid w:val="009C253C"/>
    <w:rsid w:val="009C6D89"/>
    <w:rsid w:val="009D00AF"/>
    <w:rsid w:val="009E252A"/>
    <w:rsid w:val="009E5AD6"/>
    <w:rsid w:val="009F22EA"/>
    <w:rsid w:val="009F56D7"/>
    <w:rsid w:val="009F5D30"/>
    <w:rsid w:val="009F6FCE"/>
    <w:rsid w:val="00A05C70"/>
    <w:rsid w:val="00A147C4"/>
    <w:rsid w:val="00A33FA5"/>
    <w:rsid w:val="00A4588F"/>
    <w:rsid w:val="00A467B7"/>
    <w:rsid w:val="00A51024"/>
    <w:rsid w:val="00A563A4"/>
    <w:rsid w:val="00A655FC"/>
    <w:rsid w:val="00A65751"/>
    <w:rsid w:val="00A70939"/>
    <w:rsid w:val="00A722DD"/>
    <w:rsid w:val="00A75A71"/>
    <w:rsid w:val="00A75AAD"/>
    <w:rsid w:val="00A83DC4"/>
    <w:rsid w:val="00A86FCF"/>
    <w:rsid w:val="00A90F86"/>
    <w:rsid w:val="00AA22A5"/>
    <w:rsid w:val="00AA5FD2"/>
    <w:rsid w:val="00AB4245"/>
    <w:rsid w:val="00AB6CFC"/>
    <w:rsid w:val="00AC2F08"/>
    <w:rsid w:val="00AD782E"/>
    <w:rsid w:val="00AD79FC"/>
    <w:rsid w:val="00AE13F3"/>
    <w:rsid w:val="00AE4305"/>
    <w:rsid w:val="00AE57E8"/>
    <w:rsid w:val="00AF312A"/>
    <w:rsid w:val="00B01D2E"/>
    <w:rsid w:val="00B02E3D"/>
    <w:rsid w:val="00B10D31"/>
    <w:rsid w:val="00B13679"/>
    <w:rsid w:val="00B2018A"/>
    <w:rsid w:val="00B378DA"/>
    <w:rsid w:val="00B405EB"/>
    <w:rsid w:val="00B4064B"/>
    <w:rsid w:val="00B4213C"/>
    <w:rsid w:val="00B51974"/>
    <w:rsid w:val="00B5480E"/>
    <w:rsid w:val="00B66C71"/>
    <w:rsid w:val="00B7474B"/>
    <w:rsid w:val="00B75377"/>
    <w:rsid w:val="00B9007B"/>
    <w:rsid w:val="00B914A0"/>
    <w:rsid w:val="00B944AA"/>
    <w:rsid w:val="00BA2FEA"/>
    <w:rsid w:val="00BA34F6"/>
    <w:rsid w:val="00BA5007"/>
    <w:rsid w:val="00BB3346"/>
    <w:rsid w:val="00BB49C4"/>
    <w:rsid w:val="00BC6D54"/>
    <w:rsid w:val="00BD6495"/>
    <w:rsid w:val="00BE5973"/>
    <w:rsid w:val="00BF3155"/>
    <w:rsid w:val="00BF742D"/>
    <w:rsid w:val="00C043C8"/>
    <w:rsid w:val="00C10300"/>
    <w:rsid w:val="00C1069D"/>
    <w:rsid w:val="00C1411F"/>
    <w:rsid w:val="00C15FAF"/>
    <w:rsid w:val="00C21A43"/>
    <w:rsid w:val="00C24EB7"/>
    <w:rsid w:val="00C36512"/>
    <w:rsid w:val="00C37091"/>
    <w:rsid w:val="00C40F7E"/>
    <w:rsid w:val="00C51480"/>
    <w:rsid w:val="00C5549A"/>
    <w:rsid w:val="00C57F1C"/>
    <w:rsid w:val="00C720FF"/>
    <w:rsid w:val="00C7648F"/>
    <w:rsid w:val="00C8001D"/>
    <w:rsid w:val="00C82C25"/>
    <w:rsid w:val="00C85CB9"/>
    <w:rsid w:val="00CA3408"/>
    <w:rsid w:val="00CA7CA1"/>
    <w:rsid w:val="00CC173A"/>
    <w:rsid w:val="00CC491E"/>
    <w:rsid w:val="00CD1929"/>
    <w:rsid w:val="00CD5E5D"/>
    <w:rsid w:val="00CF1322"/>
    <w:rsid w:val="00CF5101"/>
    <w:rsid w:val="00CF5139"/>
    <w:rsid w:val="00CF710A"/>
    <w:rsid w:val="00D001C3"/>
    <w:rsid w:val="00D02724"/>
    <w:rsid w:val="00D062FD"/>
    <w:rsid w:val="00D22003"/>
    <w:rsid w:val="00D372C4"/>
    <w:rsid w:val="00D50406"/>
    <w:rsid w:val="00D558BA"/>
    <w:rsid w:val="00D561E1"/>
    <w:rsid w:val="00D56678"/>
    <w:rsid w:val="00D62D0C"/>
    <w:rsid w:val="00D82E77"/>
    <w:rsid w:val="00D85D32"/>
    <w:rsid w:val="00D90B0F"/>
    <w:rsid w:val="00D94F4F"/>
    <w:rsid w:val="00DB5681"/>
    <w:rsid w:val="00DB6760"/>
    <w:rsid w:val="00DC1C92"/>
    <w:rsid w:val="00DD5815"/>
    <w:rsid w:val="00DE17BC"/>
    <w:rsid w:val="00DE1C71"/>
    <w:rsid w:val="00DF10E2"/>
    <w:rsid w:val="00DF2F3B"/>
    <w:rsid w:val="00DF40D6"/>
    <w:rsid w:val="00DF5C95"/>
    <w:rsid w:val="00DF720F"/>
    <w:rsid w:val="00E032BF"/>
    <w:rsid w:val="00E11B03"/>
    <w:rsid w:val="00E14BBF"/>
    <w:rsid w:val="00E15CBE"/>
    <w:rsid w:val="00E216B3"/>
    <w:rsid w:val="00E218F1"/>
    <w:rsid w:val="00E3418C"/>
    <w:rsid w:val="00E35D60"/>
    <w:rsid w:val="00E43E9A"/>
    <w:rsid w:val="00E5009D"/>
    <w:rsid w:val="00E5164F"/>
    <w:rsid w:val="00E52F0F"/>
    <w:rsid w:val="00E66D23"/>
    <w:rsid w:val="00E70983"/>
    <w:rsid w:val="00E817F4"/>
    <w:rsid w:val="00E823F0"/>
    <w:rsid w:val="00E83E6D"/>
    <w:rsid w:val="00E87045"/>
    <w:rsid w:val="00E90824"/>
    <w:rsid w:val="00E9581D"/>
    <w:rsid w:val="00EA0277"/>
    <w:rsid w:val="00EB18B3"/>
    <w:rsid w:val="00EB6D8E"/>
    <w:rsid w:val="00EC0153"/>
    <w:rsid w:val="00EC0983"/>
    <w:rsid w:val="00EC289E"/>
    <w:rsid w:val="00EC4B7C"/>
    <w:rsid w:val="00EC6CCC"/>
    <w:rsid w:val="00ED1474"/>
    <w:rsid w:val="00EE4A7B"/>
    <w:rsid w:val="00EE75FB"/>
    <w:rsid w:val="00EF1391"/>
    <w:rsid w:val="00EF3D24"/>
    <w:rsid w:val="00EF5D49"/>
    <w:rsid w:val="00F038C7"/>
    <w:rsid w:val="00F16997"/>
    <w:rsid w:val="00F16A9C"/>
    <w:rsid w:val="00F21D78"/>
    <w:rsid w:val="00F24C8D"/>
    <w:rsid w:val="00F30C32"/>
    <w:rsid w:val="00F33305"/>
    <w:rsid w:val="00F340C4"/>
    <w:rsid w:val="00F40715"/>
    <w:rsid w:val="00F54074"/>
    <w:rsid w:val="00F55F2A"/>
    <w:rsid w:val="00F62311"/>
    <w:rsid w:val="00F63A36"/>
    <w:rsid w:val="00F90ED1"/>
    <w:rsid w:val="00FA3026"/>
    <w:rsid w:val="00FA36CC"/>
    <w:rsid w:val="00FA6E7E"/>
    <w:rsid w:val="00FB0D0D"/>
    <w:rsid w:val="00FB0D4E"/>
    <w:rsid w:val="00FB2432"/>
    <w:rsid w:val="00FB37A6"/>
    <w:rsid w:val="00FC278A"/>
    <w:rsid w:val="00FD4BFB"/>
    <w:rsid w:val="00FD7E26"/>
    <w:rsid w:val="00FE1812"/>
    <w:rsid w:val="00FE31F1"/>
    <w:rsid w:val="00FE3631"/>
    <w:rsid w:val="00FE71BF"/>
    <w:rsid w:val="00FF35D1"/>
    <w:rsid w:val="00FF3DD5"/>
    <w:rsid w:val="00FF3F96"/>
    <w:rsid w:val="00FF4B90"/>
    <w:rsid w:val="00FF5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546904"/>
  <w15:chartTrackingRefBased/>
  <w15:docId w15:val="{C2435088-2999-44EC-AE20-A050E8C94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9581D"/>
    <w:pPr>
      <w:spacing w:line="254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C2F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C2F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2F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2F0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C2F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C2F0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3">
    <w:name w:val="Hyperlink"/>
    <w:basedOn w:val="a0"/>
    <w:uiPriority w:val="99"/>
    <w:semiHidden/>
    <w:unhideWhenUsed/>
    <w:rsid w:val="00AC2F08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C2F08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C2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C2F08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AC2F08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AC2F08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AC2F08"/>
    <w:pPr>
      <w:spacing w:after="100"/>
      <w:ind w:left="220"/>
    </w:pPr>
  </w:style>
  <w:style w:type="paragraph" w:styleId="a5">
    <w:name w:val="header"/>
    <w:basedOn w:val="a"/>
    <w:link w:val="a6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C2F08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C2F08"/>
    <w:rPr>
      <w:rFonts w:ascii="Times New Roman" w:hAnsi="Times New Roman"/>
      <w:sz w:val="28"/>
    </w:rPr>
  </w:style>
  <w:style w:type="paragraph" w:styleId="a9">
    <w:name w:val="Title"/>
    <w:basedOn w:val="a"/>
    <w:next w:val="a"/>
    <w:link w:val="aa"/>
    <w:uiPriority w:val="10"/>
    <w:qFormat/>
    <w:rsid w:val="00AC2F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Заголовок Знак"/>
    <w:basedOn w:val="a0"/>
    <w:link w:val="a9"/>
    <w:uiPriority w:val="10"/>
    <w:rsid w:val="00AC2F0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b">
    <w:name w:val="Subtitle"/>
    <w:basedOn w:val="2"/>
    <w:next w:val="a"/>
    <w:link w:val="ac"/>
    <w:uiPriority w:val="11"/>
    <w:qFormat/>
    <w:rsid w:val="00AC2F08"/>
    <w:rPr>
      <w:rFonts w:ascii="Times New Roman" w:eastAsiaTheme="minorEastAsia" w:hAnsi="Times New Roman"/>
      <w:b/>
      <w:i/>
      <w:color w:val="000000" w:themeColor="text1"/>
      <w:spacing w:val="15"/>
      <w:sz w:val="28"/>
    </w:rPr>
  </w:style>
  <w:style w:type="character" w:customStyle="1" w:styleId="ac">
    <w:name w:val="Подзаголовок Знак"/>
    <w:basedOn w:val="a0"/>
    <w:link w:val="ab"/>
    <w:uiPriority w:val="11"/>
    <w:rsid w:val="00AC2F08"/>
    <w:rPr>
      <w:rFonts w:ascii="Times New Roman" w:eastAsiaTheme="minorEastAsia" w:hAnsi="Times New Roman" w:cstheme="majorBidi"/>
      <w:b/>
      <w:i/>
      <w:color w:val="000000" w:themeColor="text1"/>
      <w:spacing w:val="15"/>
      <w:sz w:val="28"/>
      <w:szCs w:val="26"/>
    </w:rPr>
  </w:style>
  <w:style w:type="paragraph" w:styleId="ad">
    <w:name w:val="No Spacing"/>
    <w:uiPriority w:val="1"/>
    <w:qFormat/>
    <w:rsid w:val="002F4C79"/>
    <w:pPr>
      <w:spacing w:after="0" w:line="240" w:lineRule="auto"/>
    </w:pPr>
    <w:rPr>
      <w:rFonts w:ascii="Consolas" w:hAnsi="Consolas"/>
      <w:sz w:val="24"/>
    </w:rPr>
  </w:style>
  <w:style w:type="paragraph" w:styleId="ae">
    <w:name w:val="TOC Heading"/>
    <w:basedOn w:val="1"/>
    <w:next w:val="a"/>
    <w:uiPriority w:val="39"/>
    <w:semiHidden/>
    <w:unhideWhenUsed/>
    <w:qFormat/>
    <w:rsid w:val="00AC2F08"/>
    <w:pPr>
      <w:spacing w:line="256" w:lineRule="auto"/>
      <w:outlineLvl w:val="9"/>
    </w:pPr>
    <w:rPr>
      <w:lang w:eastAsia="ru-RU"/>
    </w:rPr>
  </w:style>
  <w:style w:type="character" w:customStyle="1" w:styleId="12">
    <w:name w:val="Стиль1 Знак"/>
    <w:basedOn w:val="aa"/>
    <w:link w:val="13"/>
    <w:locked/>
    <w:rsid w:val="00254714"/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paragraph" w:customStyle="1" w:styleId="22">
    <w:name w:val="Стиль2"/>
    <w:basedOn w:val="a"/>
    <w:link w:val="23"/>
    <w:qFormat/>
    <w:rsid w:val="00254714"/>
    <w:pPr>
      <w:ind w:firstLine="709"/>
    </w:pPr>
  </w:style>
  <w:style w:type="paragraph" w:customStyle="1" w:styleId="13">
    <w:name w:val="Стиль1"/>
    <w:basedOn w:val="1"/>
    <w:next w:val="22"/>
    <w:link w:val="12"/>
    <w:qFormat/>
    <w:rsid w:val="00254714"/>
    <w:pPr>
      <w:spacing w:after="120"/>
      <w:ind w:firstLine="709"/>
    </w:pPr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character" w:customStyle="1" w:styleId="23">
    <w:name w:val="Стиль2 Знак"/>
    <w:basedOn w:val="a0"/>
    <w:link w:val="22"/>
    <w:locked/>
    <w:rsid w:val="00254714"/>
    <w:rPr>
      <w:rFonts w:ascii="Times New Roman" w:hAnsi="Times New Roman"/>
      <w:sz w:val="28"/>
    </w:rPr>
  </w:style>
  <w:style w:type="character" w:styleId="af">
    <w:name w:val="Placeholder Text"/>
    <w:basedOn w:val="a0"/>
    <w:uiPriority w:val="99"/>
    <w:semiHidden/>
    <w:rsid w:val="00AC2F08"/>
    <w:rPr>
      <w:color w:val="808080"/>
    </w:rPr>
  </w:style>
  <w:style w:type="character" w:styleId="af0">
    <w:name w:val="Subtle Emphasis"/>
    <w:uiPriority w:val="19"/>
    <w:qFormat/>
    <w:rsid w:val="00AC2F08"/>
    <w:rPr>
      <w:i/>
      <w:iCs/>
      <w:color w:val="404040" w:themeColor="text1" w:themeTint="BF"/>
    </w:rPr>
  </w:style>
  <w:style w:type="table" w:styleId="af1">
    <w:name w:val="Table Grid"/>
    <w:basedOn w:val="a1"/>
    <w:rsid w:val="00AC2F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s">
    <w:name w:val="pl-s"/>
    <w:basedOn w:val="a0"/>
    <w:rsid w:val="00C720FF"/>
  </w:style>
  <w:style w:type="paragraph" w:styleId="af2">
    <w:name w:val="caption"/>
    <w:basedOn w:val="a"/>
    <w:next w:val="a"/>
    <w:uiPriority w:val="35"/>
    <w:unhideWhenUsed/>
    <w:qFormat/>
    <w:rsid w:val="00673415"/>
    <w:pPr>
      <w:spacing w:after="200" w:line="240" w:lineRule="auto"/>
      <w:jc w:val="center"/>
    </w:pPr>
    <w:rPr>
      <w:iCs/>
      <w:color w:val="000000" w:themeColor="text1"/>
      <w:sz w:val="24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54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1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90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5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9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8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0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35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5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5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8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8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8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5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1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4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0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6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78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3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10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6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8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4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5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8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6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6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7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6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6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1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0867E1-29E4-4559-93FF-9F7BAEE77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6</TotalTime>
  <Pages>10</Pages>
  <Words>1418</Words>
  <Characters>8088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Якуба</dc:creator>
  <cp:keywords/>
  <dc:description/>
  <cp:lastModifiedBy>Дмитрий Якуба</cp:lastModifiedBy>
  <cp:revision>445</cp:revision>
  <cp:lastPrinted>2021-03-31T12:06:00Z</cp:lastPrinted>
  <dcterms:created xsi:type="dcterms:W3CDTF">2021-02-28T21:44:00Z</dcterms:created>
  <dcterms:modified xsi:type="dcterms:W3CDTF">2021-12-11T16:27:00Z</dcterms:modified>
</cp:coreProperties>
</file>